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D4EA9" w:rsidRPr="00CD4EA9" w:rsidRDefault="00CD4EA9" w:rsidP="00CD4EA9">
      <w:pPr>
        <w:spacing w:line="480" w:lineRule="auto"/>
        <w:rPr>
          <w:sz w:val="24"/>
          <w:szCs w:val="24"/>
        </w:rPr>
      </w:pPr>
      <w:r w:rsidRPr="00CD4EA9">
        <w:rPr>
          <w:sz w:val="24"/>
          <w:szCs w:val="24"/>
        </w:rPr>
        <w:t>Requirement Analysis Document.</w:t>
      </w:r>
    </w:p>
    <w:p w:rsidR="00685EF5" w:rsidRPr="00CD4EA9" w:rsidRDefault="00685EF5" w:rsidP="00CD4EA9">
      <w:pPr>
        <w:spacing w:line="480" w:lineRule="auto"/>
        <w:rPr>
          <w:b/>
          <w:sz w:val="24"/>
          <w:szCs w:val="24"/>
        </w:rPr>
      </w:pPr>
      <w:r w:rsidRPr="00CD4EA9">
        <w:rPr>
          <w:b/>
          <w:sz w:val="24"/>
          <w:szCs w:val="24"/>
        </w:rPr>
        <w:t>1 Introduction</w:t>
      </w:r>
    </w:p>
    <w:p w:rsidR="00685EF5" w:rsidRPr="00CD4EA9" w:rsidRDefault="00685EF5" w:rsidP="00CD4EA9">
      <w:pPr>
        <w:numPr>
          <w:ilvl w:val="1"/>
          <w:numId w:val="1"/>
        </w:numPr>
        <w:spacing w:line="480" w:lineRule="auto"/>
        <w:rPr>
          <w:sz w:val="24"/>
          <w:szCs w:val="24"/>
        </w:rPr>
      </w:pPr>
      <w:r w:rsidRPr="00CD4EA9">
        <w:rPr>
          <w:sz w:val="24"/>
          <w:szCs w:val="24"/>
        </w:rPr>
        <w:t>Purpose of the system</w:t>
      </w:r>
    </w:p>
    <w:p w:rsidR="00685EF5" w:rsidRPr="00CD4EA9" w:rsidRDefault="00685EF5" w:rsidP="00CD4EA9">
      <w:pPr>
        <w:spacing w:line="480" w:lineRule="auto"/>
        <w:ind w:left="360"/>
        <w:rPr>
          <w:sz w:val="24"/>
          <w:szCs w:val="24"/>
        </w:rPr>
      </w:pPr>
      <w:r w:rsidRPr="00CD4EA9">
        <w:rPr>
          <w:sz w:val="24"/>
          <w:szCs w:val="24"/>
        </w:rPr>
        <w:t>The purpose of this project is to create a database system that has multiple replicated databases that are stored in different servers with a major back up database for synchronization. The database system is to be implemented to the bank ATM system. A single database system controls all ATM transactions for their multiple ATM. The project aims at using database partitioning and replication to create a system that will simplify the management of the ATM bank transactions. The system will be an upgrade of the current system which provides several challenges in its functionality and maintainability. The system’s main purpose is to improve scalability which in turn improves availability in addition to increasing the manageability of the database. Upgrades and configurations to the database can be made without interfering with the normal functionality of the system.</w:t>
      </w:r>
    </w:p>
    <w:p w:rsidR="00CD4EA9" w:rsidRPr="00CD4EA9" w:rsidRDefault="00CD4EA9" w:rsidP="00CD4EA9">
      <w:pPr>
        <w:numPr>
          <w:ilvl w:val="1"/>
          <w:numId w:val="2"/>
        </w:numPr>
        <w:spacing w:line="480" w:lineRule="auto"/>
        <w:rPr>
          <w:rFonts w:ascii="Times New Roman" w:eastAsia="Calibri" w:hAnsi="Times New Roman" w:cs="Times New Roman"/>
          <w:sz w:val="24"/>
          <w:szCs w:val="24"/>
        </w:rPr>
      </w:pPr>
      <w:r w:rsidRPr="00CD4EA9">
        <w:rPr>
          <w:rFonts w:ascii="Times New Roman" w:eastAsia="Calibri" w:hAnsi="Times New Roman" w:cs="Times New Roman"/>
          <w:sz w:val="24"/>
          <w:szCs w:val="24"/>
        </w:rPr>
        <w:t>Scope of the system</w:t>
      </w:r>
    </w:p>
    <w:p w:rsidR="00CD4EA9" w:rsidRPr="00CD4EA9" w:rsidRDefault="00CD4EA9" w:rsidP="00CD4EA9">
      <w:pPr>
        <w:spacing w:line="480" w:lineRule="auto"/>
        <w:ind w:left="360"/>
        <w:rPr>
          <w:rFonts w:ascii="Times New Roman" w:eastAsia="Calibri" w:hAnsi="Times New Roman" w:cs="Times New Roman"/>
          <w:sz w:val="24"/>
          <w:szCs w:val="24"/>
        </w:rPr>
      </w:pPr>
      <w:r w:rsidRPr="00CD4EA9">
        <w:rPr>
          <w:rFonts w:ascii="Times New Roman" w:eastAsia="Calibri" w:hAnsi="Times New Roman" w:cs="Times New Roman"/>
          <w:sz w:val="24"/>
          <w:szCs w:val="24"/>
        </w:rPr>
        <w:t>The scope of the system is the bank account database. The system will only be used in managing the ATM transaction processes. The system will apply in the access of the account database. In the implementation of the system, it will run through all the partitioned databases and their consequent servers. It will also apply to the backup database (main database) and its server. The system is applicable to one bank at a time and all its ATMs.</w:t>
      </w:r>
    </w:p>
    <w:p w:rsidR="00CD4EA9" w:rsidRPr="00CD4EA9" w:rsidRDefault="00CD4EA9" w:rsidP="00CD4EA9">
      <w:pPr>
        <w:numPr>
          <w:ilvl w:val="1"/>
          <w:numId w:val="2"/>
        </w:numPr>
        <w:spacing w:line="480" w:lineRule="auto"/>
        <w:rPr>
          <w:rFonts w:ascii="Times New Roman" w:eastAsia="Calibri" w:hAnsi="Times New Roman" w:cs="Times New Roman"/>
          <w:sz w:val="24"/>
          <w:szCs w:val="24"/>
        </w:rPr>
      </w:pPr>
      <w:r w:rsidRPr="00CD4EA9">
        <w:rPr>
          <w:rFonts w:ascii="Times New Roman" w:eastAsia="Calibri" w:hAnsi="Times New Roman" w:cs="Times New Roman"/>
          <w:sz w:val="24"/>
          <w:szCs w:val="24"/>
        </w:rPr>
        <w:lastRenderedPageBreak/>
        <w:t>Objectives and success criteria of the project</w:t>
      </w:r>
    </w:p>
    <w:p w:rsidR="00CD4EA9" w:rsidRPr="00CD4EA9" w:rsidRDefault="00CD4EA9" w:rsidP="00CD4EA9">
      <w:pPr>
        <w:spacing w:line="480" w:lineRule="auto"/>
        <w:ind w:left="360"/>
        <w:rPr>
          <w:rFonts w:ascii="Times New Roman" w:eastAsia="Calibri" w:hAnsi="Times New Roman" w:cs="Times New Roman"/>
          <w:sz w:val="24"/>
          <w:szCs w:val="24"/>
        </w:rPr>
      </w:pPr>
      <w:r w:rsidRPr="00CD4EA9">
        <w:rPr>
          <w:rFonts w:ascii="Times New Roman" w:eastAsia="Calibri" w:hAnsi="Times New Roman" w:cs="Times New Roman"/>
          <w:sz w:val="24"/>
          <w:szCs w:val="24"/>
        </w:rPr>
        <w:t>The main objective of the system is to overcome the challenges brought about by using a single server to run all ATM transaction processes. This will be accomplished through the following minor objectives;</w:t>
      </w:r>
    </w:p>
    <w:p w:rsidR="00CD4EA9" w:rsidRPr="00CD4EA9" w:rsidRDefault="00CD4EA9" w:rsidP="00CD4EA9">
      <w:pPr>
        <w:numPr>
          <w:ilvl w:val="0"/>
          <w:numId w:val="3"/>
        </w:numPr>
        <w:spacing w:line="480" w:lineRule="auto"/>
        <w:rPr>
          <w:rFonts w:ascii="Times New Roman" w:eastAsia="Calibri" w:hAnsi="Times New Roman" w:cs="Times New Roman"/>
          <w:sz w:val="24"/>
          <w:szCs w:val="24"/>
        </w:rPr>
      </w:pPr>
      <w:r w:rsidRPr="00CD4EA9">
        <w:rPr>
          <w:rFonts w:ascii="Times New Roman" w:eastAsia="Calibri" w:hAnsi="Times New Roman" w:cs="Times New Roman"/>
          <w:sz w:val="24"/>
          <w:szCs w:val="24"/>
        </w:rPr>
        <w:t>Replication of the database</w:t>
      </w:r>
    </w:p>
    <w:p w:rsidR="00CD4EA9" w:rsidRPr="00CD4EA9" w:rsidRDefault="00CD4EA9" w:rsidP="00CD4EA9">
      <w:pPr>
        <w:numPr>
          <w:ilvl w:val="0"/>
          <w:numId w:val="3"/>
        </w:numPr>
        <w:spacing w:line="480" w:lineRule="auto"/>
        <w:rPr>
          <w:rFonts w:ascii="Times New Roman" w:eastAsia="Calibri" w:hAnsi="Times New Roman" w:cs="Times New Roman"/>
          <w:sz w:val="24"/>
          <w:szCs w:val="24"/>
        </w:rPr>
      </w:pPr>
      <w:r w:rsidRPr="00CD4EA9">
        <w:rPr>
          <w:rFonts w:ascii="Times New Roman" w:eastAsia="Calibri" w:hAnsi="Times New Roman" w:cs="Times New Roman"/>
          <w:sz w:val="24"/>
          <w:szCs w:val="24"/>
        </w:rPr>
        <w:t>Partitioning of the database</w:t>
      </w:r>
    </w:p>
    <w:p w:rsidR="00CD4EA9" w:rsidRPr="00CD4EA9" w:rsidRDefault="00CD4EA9" w:rsidP="00CD4EA9">
      <w:pPr>
        <w:numPr>
          <w:ilvl w:val="0"/>
          <w:numId w:val="3"/>
        </w:numPr>
        <w:spacing w:line="480" w:lineRule="auto"/>
        <w:rPr>
          <w:rFonts w:ascii="Times New Roman" w:eastAsia="Calibri" w:hAnsi="Times New Roman" w:cs="Times New Roman"/>
          <w:sz w:val="24"/>
          <w:szCs w:val="24"/>
        </w:rPr>
      </w:pPr>
      <w:r w:rsidRPr="00CD4EA9">
        <w:rPr>
          <w:rFonts w:ascii="Times New Roman" w:eastAsia="Calibri" w:hAnsi="Times New Roman" w:cs="Times New Roman"/>
          <w:sz w:val="24"/>
          <w:szCs w:val="24"/>
        </w:rPr>
        <w:t xml:space="preserve">Configure the partitions to synchronize and match the main database once any change is made to any database </w:t>
      </w:r>
    </w:p>
    <w:p w:rsidR="00CD4EA9" w:rsidRPr="00CD4EA9" w:rsidRDefault="00CD4EA9" w:rsidP="00CD4EA9">
      <w:pPr>
        <w:numPr>
          <w:ilvl w:val="0"/>
          <w:numId w:val="3"/>
        </w:numPr>
        <w:spacing w:line="480" w:lineRule="auto"/>
        <w:rPr>
          <w:rFonts w:ascii="Times New Roman" w:eastAsia="Calibri" w:hAnsi="Times New Roman" w:cs="Times New Roman"/>
          <w:sz w:val="24"/>
          <w:szCs w:val="24"/>
        </w:rPr>
      </w:pPr>
      <w:r w:rsidRPr="00CD4EA9">
        <w:rPr>
          <w:rFonts w:ascii="Times New Roman" w:eastAsia="Calibri" w:hAnsi="Times New Roman" w:cs="Times New Roman"/>
          <w:sz w:val="24"/>
          <w:szCs w:val="24"/>
        </w:rPr>
        <w:t>Configure access to the database to hold one transaction at a time and lock out other transaction when there is one entry</w:t>
      </w:r>
    </w:p>
    <w:p w:rsidR="00CD4EA9" w:rsidRPr="00CD4EA9" w:rsidRDefault="00CD4EA9" w:rsidP="00CD4EA9">
      <w:pPr>
        <w:pStyle w:val="ListParagraph"/>
        <w:numPr>
          <w:ilvl w:val="0"/>
          <w:numId w:val="4"/>
        </w:numPr>
        <w:spacing w:line="480" w:lineRule="auto"/>
        <w:rPr>
          <w:rFonts w:ascii="Times New Roman" w:eastAsia="Calibri" w:hAnsi="Times New Roman" w:cs="Times New Roman"/>
          <w:sz w:val="24"/>
          <w:szCs w:val="24"/>
        </w:rPr>
      </w:pPr>
      <w:r w:rsidRPr="00CD4EA9">
        <w:rPr>
          <w:rFonts w:ascii="Times New Roman" w:eastAsia="Calibri" w:hAnsi="Times New Roman" w:cs="Times New Roman"/>
          <w:sz w:val="24"/>
          <w:szCs w:val="24"/>
        </w:rPr>
        <w:t>Faster ATM transaction processing</w:t>
      </w:r>
    </w:p>
    <w:p w:rsidR="00CD4EA9" w:rsidRPr="00CD4EA9" w:rsidRDefault="00CD4EA9" w:rsidP="00CD4EA9">
      <w:pPr>
        <w:pStyle w:val="ListParagraph"/>
        <w:numPr>
          <w:ilvl w:val="0"/>
          <w:numId w:val="4"/>
        </w:numPr>
        <w:spacing w:line="480" w:lineRule="auto"/>
        <w:rPr>
          <w:rFonts w:ascii="Times New Roman" w:eastAsia="Calibri" w:hAnsi="Times New Roman" w:cs="Times New Roman"/>
          <w:sz w:val="24"/>
          <w:szCs w:val="24"/>
        </w:rPr>
      </w:pPr>
      <w:r w:rsidRPr="00CD4EA9">
        <w:rPr>
          <w:rFonts w:ascii="Times New Roman" w:eastAsia="Calibri" w:hAnsi="Times New Roman" w:cs="Times New Roman"/>
          <w:sz w:val="24"/>
          <w:szCs w:val="24"/>
        </w:rPr>
        <w:t>Synchronized data in all databases at all times</w:t>
      </w:r>
    </w:p>
    <w:p w:rsidR="00CD4EA9" w:rsidRPr="00CD4EA9" w:rsidRDefault="00CD4EA9" w:rsidP="00CD4EA9">
      <w:pPr>
        <w:pStyle w:val="ListParagraph"/>
        <w:numPr>
          <w:ilvl w:val="0"/>
          <w:numId w:val="4"/>
        </w:numPr>
        <w:spacing w:line="480" w:lineRule="auto"/>
        <w:rPr>
          <w:rFonts w:ascii="Times New Roman" w:eastAsia="Calibri" w:hAnsi="Times New Roman" w:cs="Times New Roman"/>
          <w:sz w:val="24"/>
          <w:szCs w:val="24"/>
        </w:rPr>
      </w:pPr>
      <w:r w:rsidRPr="00CD4EA9">
        <w:rPr>
          <w:rFonts w:ascii="Times New Roman" w:eastAsia="Calibri" w:hAnsi="Times New Roman" w:cs="Times New Roman"/>
          <w:sz w:val="24"/>
          <w:szCs w:val="24"/>
        </w:rPr>
        <w:t xml:space="preserve">Successful distribution of transactions </w:t>
      </w:r>
    </w:p>
    <w:p w:rsidR="00CD4EA9" w:rsidRPr="00CD4EA9" w:rsidRDefault="00CD4EA9" w:rsidP="00CD4EA9">
      <w:pPr>
        <w:pStyle w:val="ListParagraph"/>
        <w:numPr>
          <w:ilvl w:val="0"/>
          <w:numId w:val="4"/>
        </w:numPr>
        <w:spacing w:line="480" w:lineRule="auto"/>
        <w:rPr>
          <w:rFonts w:ascii="Times New Roman" w:eastAsia="Calibri" w:hAnsi="Times New Roman" w:cs="Times New Roman"/>
          <w:sz w:val="24"/>
          <w:szCs w:val="24"/>
        </w:rPr>
      </w:pPr>
      <w:r w:rsidRPr="00CD4EA9">
        <w:rPr>
          <w:rFonts w:ascii="Times New Roman" w:eastAsia="Calibri" w:hAnsi="Times New Roman" w:cs="Times New Roman"/>
          <w:sz w:val="24"/>
          <w:szCs w:val="24"/>
        </w:rPr>
        <w:t>Improved general performance</w:t>
      </w:r>
    </w:p>
    <w:p w:rsidR="00CD4EA9" w:rsidRPr="00CD4EA9" w:rsidRDefault="00CD4EA9" w:rsidP="00CD4EA9">
      <w:pPr>
        <w:pStyle w:val="ListParagraph"/>
        <w:numPr>
          <w:ilvl w:val="0"/>
          <w:numId w:val="4"/>
        </w:numPr>
        <w:spacing w:line="480" w:lineRule="auto"/>
        <w:rPr>
          <w:rFonts w:ascii="Times New Roman" w:eastAsia="Calibri" w:hAnsi="Times New Roman" w:cs="Times New Roman"/>
          <w:sz w:val="24"/>
          <w:szCs w:val="24"/>
        </w:rPr>
      </w:pPr>
      <w:r w:rsidRPr="00CD4EA9">
        <w:rPr>
          <w:rFonts w:ascii="Times New Roman" w:eastAsia="Calibri" w:hAnsi="Times New Roman" w:cs="Times New Roman"/>
          <w:sz w:val="24"/>
          <w:szCs w:val="24"/>
        </w:rPr>
        <w:t>Finer levels of granularity</w:t>
      </w:r>
    </w:p>
    <w:p w:rsidR="00CD4EA9" w:rsidRPr="00CD4EA9" w:rsidRDefault="00CD4EA9" w:rsidP="00CD4EA9">
      <w:pPr>
        <w:numPr>
          <w:ilvl w:val="1"/>
          <w:numId w:val="2"/>
        </w:numPr>
        <w:spacing w:line="480" w:lineRule="auto"/>
        <w:rPr>
          <w:rFonts w:ascii="Times New Roman" w:eastAsia="Calibri" w:hAnsi="Times New Roman" w:cs="Times New Roman"/>
          <w:sz w:val="24"/>
          <w:szCs w:val="24"/>
        </w:rPr>
      </w:pPr>
      <w:r w:rsidRPr="00CD4EA9">
        <w:rPr>
          <w:rFonts w:ascii="Times New Roman" w:eastAsia="Calibri" w:hAnsi="Times New Roman" w:cs="Times New Roman"/>
          <w:sz w:val="24"/>
          <w:szCs w:val="24"/>
        </w:rPr>
        <w:t>Definition, acronyms and abbreviations</w:t>
      </w:r>
    </w:p>
    <w:p w:rsidR="00CD4EA9" w:rsidRPr="00CD4EA9" w:rsidRDefault="00CD4EA9" w:rsidP="00CD4EA9">
      <w:pPr>
        <w:spacing w:line="480" w:lineRule="auto"/>
        <w:ind w:left="360"/>
        <w:rPr>
          <w:rFonts w:ascii="Times New Roman" w:eastAsia="Calibri" w:hAnsi="Times New Roman" w:cs="Times New Roman"/>
          <w:sz w:val="24"/>
          <w:szCs w:val="24"/>
        </w:rPr>
      </w:pPr>
      <w:r w:rsidRPr="00CD4EA9">
        <w:rPr>
          <w:rFonts w:ascii="Times New Roman" w:eastAsia="Calibri" w:hAnsi="Times New Roman" w:cs="Times New Roman"/>
          <w:sz w:val="24"/>
          <w:szCs w:val="24"/>
        </w:rPr>
        <w:t>Database replication – process of copying and maintaining the data objects in multiple databases</w:t>
      </w:r>
    </w:p>
    <w:p w:rsidR="00CD4EA9" w:rsidRPr="00CD4EA9" w:rsidRDefault="00CD4EA9" w:rsidP="00CD4EA9">
      <w:pPr>
        <w:spacing w:line="480" w:lineRule="auto"/>
        <w:ind w:left="360"/>
        <w:rPr>
          <w:rFonts w:ascii="Times New Roman" w:eastAsia="Calibri" w:hAnsi="Times New Roman" w:cs="Times New Roman"/>
          <w:sz w:val="24"/>
          <w:szCs w:val="24"/>
        </w:rPr>
      </w:pPr>
      <w:r w:rsidRPr="00CD4EA9">
        <w:rPr>
          <w:rFonts w:ascii="Times New Roman" w:eastAsia="Calibri" w:hAnsi="Times New Roman" w:cs="Times New Roman"/>
          <w:sz w:val="24"/>
          <w:szCs w:val="24"/>
        </w:rPr>
        <w:t xml:space="preserve">Database partition – this is the dividing of the database tables into multiple tables. Vertical partitioning creates multiple tables with fewer columns same rows while </w:t>
      </w:r>
      <w:r w:rsidRPr="00CD4EA9">
        <w:rPr>
          <w:rFonts w:ascii="Times New Roman" w:eastAsia="Calibri" w:hAnsi="Times New Roman" w:cs="Times New Roman"/>
          <w:sz w:val="24"/>
          <w:szCs w:val="24"/>
        </w:rPr>
        <w:lastRenderedPageBreak/>
        <w:t>horizontal partitioning creates multiple tables with fewer rows but same number of columns.</w:t>
      </w:r>
    </w:p>
    <w:p w:rsidR="00CD4EA9" w:rsidRPr="00CD4EA9" w:rsidRDefault="00CD4EA9" w:rsidP="00CD4EA9">
      <w:pPr>
        <w:spacing w:line="480" w:lineRule="auto"/>
        <w:ind w:left="360"/>
        <w:rPr>
          <w:rFonts w:ascii="Times New Roman" w:eastAsia="Calibri" w:hAnsi="Times New Roman" w:cs="Times New Roman"/>
          <w:sz w:val="24"/>
          <w:szCs w:val="24"/>
        </w:rPr>
      </w:pPr>
      <w:r w:rsidRPr="00CD4EA9">
        <w:rPr>
          <w:rFonts w:ascii="Times New Roman" w:eastAsia="Calibri" w:hAnsi="Times New Roman" w:cs="Times New Roman"/>
          <w:sz w:val="24"/>
          <w:szCs w:val="24"/>
        </w:rPr>
        <w:t xml:space="preserve">Database Synchronization – this refers to the keeping of a number of databases, two or more, separate from each other up to date with the changes of each other. </w:t>
      </w:r>
    </w:p>
    <w:p w:rsidR="00CD4EA9" w:rsidRPr="00CD4EA9" w:rsidRDefault="00CD4EA9" w:rsidP="00CD4EA9">
      <w:pPr>
        <w:numPr>
          <w:ilvl w:val="1"/>
          <w:numId w:val="2"/>
        </w:numPr>
        <w:spacing w:line="480" w:lineRule="auto"/>
        <w:rPr>
          <w:rFonts w:ascii="Times New Roman" w:eastAsia="Calibri" w:hAnsi="Times New Roman" w:cs="Times New Roman"/>
          <w:sz w:val="24"/>
          <w:szCs w:val="24"/>
        </w:rPr>
      </w:pPr>
      <w:r w:rsidRPr="00CD4EA9">
        <w:rPr>
          <w:rFonts w:ascii="Times New Roman" w:eastAsia="Calibri" w:hAnsi="Times New Roman" w:cs="Times New Roman"/>
          <w:sz w:val="24"/>
          <w:szCs w:val="24"/>
        </w:rPr>
        <w:t>References</w:t>
      </w:r>
    </w:p>
    <w:p w:rsidR="00CD4EA9" w:rsidRPr="00CD4EA9" w:rsidRDefault="00CD4EA9" w:rsidP="00CD4EA9">
      <w:pPr>
        <w:spacing w:line="480" w:lineRule="auto"/>
        <w:ind w:left="360"/>
        <w:rPr>
          <w:rFonts w:ascii="Times New Roman" w:eastAsia="Calibri" w:hAnsi="Times New Roman" w:cs="Times New Roman"/>
          <w:sz w:val="24"/>
          <w:szCs w:val="24"/>
        </w:rPr>
      </w:pPr>
      <w:r w:rsidRPr="00CD4EA9">
        <w:rPr>
          <w:rFonts w:ascii="Times New Roman" w:eastAsia="Calibri" w:hAnsi="Times New Roman" w:cs="Times New Roman"/>
          <w:sz w:val="24"/>
          <w:szCs w:val="24"/>
        </w:rPr>
        <w:t>Refers to the current database system used by the banks</w:t>
      </w:r>
    </w:p>
    <w:p w:rsidR="00CD4EA9" w:rsidRPr="00CD4EA9" w:rsidRDefault="00CD4EA9" w:rsidP="00CD4EA9">
      <w:pPr>
        <w:numPr>
          <w:ilvl w:val="1"/>
          <w:numId w:val="2"/>
        </w:numPr>
        <w:spacing w:line="480" w:lineRule="auto"/>
        <w:rPr>
          <w:rFonts w:ascii="Times New Roman" w:eastAsia="Calibri" w:hAnsi="Times New Roman" w:cs="Times New Roman"/>
          <w:sz w:val="24"/>
          <w:szCs w:val="24"/>
        </w:rPr>
      </w:pPr>
      <w:r w:rsidRPr="00CD4EA9">
        <w:rPr>
          <w:rFonts w:ascii="Times New Roman" w:eastAsia="Calibri" w:hAnsi="Times New Roman" w:cs="Times New Roman"/>
          <w:sz w:val="24"/>
          <w:szCs w:val="24"/>
        </w:rPr>
        <w:t>Overview</w:t>
      </w:r>
    </w:p>
    <w:p w:rsidR="00566FF9" w:rsidRDefault="00CD4EA9" w:rsidP="00566FF9">
      <w:pPr>
        <w:spacing w:line="480" w:lineRule="auto"/>
        <w:ind w:left="360"/>
        <w:rPr>
          <w:rFonts w:ascii="Times New Roman" w:eastAsia="Calibri" w:hAnsi="Times New Roman" w:cs="Times New Roman"/>
          <w:sz w:val="24"/>
          <w:szCs w:val="24"/>
        </w:rPr>
      </w:pPr>
      <w:r w:rsidRPr="00CD4EA9">
        <w:rPr>
          <w:rFonts w:ascii="Times New Roman" w:eastAsia="Calibri" w:hAnsi="Times New Roman" w:cs="Times New Roman"/>
          <w:sz w:val="24"/>
          <w:szCs w:val="24"/>
        </w:rPr>
        <w:t>The successful implementation of the system can be adopted by a variety of bank and other applications that require distributed database management. The systems main advantage is increased availability and speed of access.</w:t>
      </w:r>
    </w:p>
    <w:p w:rsidR="00393D47" w:rsidRDefault="00393D47" w:rsidP="00393D47">
      <w:pPr>
        <w:numPr>
          <w:ilvl w:val="0"/>
          <w:numId w:val="2"/>
        </w:numPr>
        <w:spacing w:line="480" w:lineRule="auto"/>
        <w:rPr>
          <w:b/>
        </w:rPr>
      </w:pPr>
      <w:r w:rsidRPr="00E4345E">
        <w:rPr>
          <w:b/>
        </w:rPr>
        <w:t>Current system</w:t>
      </w:r>
    </w:p>
    <w:p w:rsidR="00393D47" w:rsidRDefault="00393D47" w:rsidP="00393D47">
      <w:pPr>
        <w:ind w:left="360"/>
      </w:pPr>
      <w:r>
        <w:t>Banks operate several ATMs at any given time. This is achieved through one single database in the current system. The single database operates from one server as well and there is no presence of a backup database or server in most cases. This system scenario comes with a number of challenges that the new system seeks to solve. The challenges identified in the system include the risk associated with loss of data in case the server fails or corrupt database. There is also the challenge associated with low speed in accessing the database from a variety of ATMs. Reliability and availability is a challenge with the current system. Reliability issues are also present when the database or server requires updating or configuring.</w:t>
      </w:r>
    </w:p>
    <w:p w:rsidR="00393D47" w:rsidRDefault="00393D47" w:rsidP="00393D47">
      <w:pPr>
        <w:ind w:left="360"/>
      </w:pPr>
      <w:r>
        <w:t xml:space="preserve"> </w:t>
      </w:r>
    </w:p>
    <w:p w:rsidR="00393D47" w:rsidRDefault="00393D47" w:rsidP="00393D47">
      <w:pPr>
        <w:ind w:left="360"/>
      </w:pPr>
    </w:p>
    <w:p w:rsidR="00393D47" w:rsidRDefault="00393D47" w:rsidP="00393D47">
      <w:pPr>
        <w:ind w:left="360"/>
      </w:pPr>
    </w:p>
    <w:p w:rsidR="00393D47" w:rsidRDefault="00393D47" w:rsidP="00393D47">
      <w:pPr>
        <w:ind w:left="360"/>
      </w:pPr>
    </w:p>
    <w:p w:rsidR="00393D47" w:rsidRPr="00E4345E" w:rsidRDefault="00393D47" w:rsidP="00393D47">
      <w:pPr>
        <w:ind w:left="360"/>
      </w:pPr>
    </w:p>
    <w:p w:rsidR="00393D47" w:rsidRPr="00E4345E" w:rsidRDefault="00393D47" w:rsidP="00393D47">
      <w:pPr>
        <w:numPr>
          <w:ilvl w:val="0"/>
          <w:numId w:val="2"/>
        </w:numPr>
        <w:spacing w:line="480" w:lineRule="auto"/>
        <w:rPr>
          <w:b/>
        </w:rPr>
      </w:pPr>
      <w:r w:rsidRPr="00E4345E">
        <w:rPr>
          <w:b/>
        </w:rPr>
        <w:lastRenderedPageBreak/>
        <w:t>Proposed System</w:t>
      </w:r>
    </w:p>
    <w:p w:rsidR="00393D47" w:rsidRDefault="00393D47" w:rsidP="00393D47">
      <w:pPr>
        <w:numPr>
          <w:ilvl w:val="1"/>
          <w:numId w:val="2"/>
        </w:numPr>
        <w:spacing w:line="480" w:lineRule="auto"/>
      </w:pPr>
      <w:r>
        <w:t>Overview</w:t>
      </w:r>
    </w:p>
    <w:p w:rsidR="00393D47" w:rsidRDefault="00393D47" w:rsidP="00393D47">
      <w:pPr>
        <w:ind w:left="360"/>
      </w:pPr>
      <w:r>
        <w:t>The proposed system is a distributed database system. The system is to implement replicated and partitioned databases of the main database. The main database will have a backup database with its own server dedicated to it. The replicated and partitioned databases will have each their own servers. The ATM transaction will utilize any available database during access. If the process in one database will be too much for it to handle, the process will be distributed among other various databases. The databases will be connected in such a way that if one of the servers or databases was to stop working, there would be no delay to any of the ATM transactions from any ATM. The system aims at increasing the speed of the transactions as well.</w:t>
      </w:r>
    </w:p>
    <w:p w:rsidR="00566FF9" w:rsidRDefault="00566FF9" w:rsidP="00566FF9">
      <w:pPr>
        <w:spacing w:line="480" w:lineRule="auto"/>
        <w:ind w:left="360"/>
        <w:rPr>
          <w:rFonts w:ascii="Times New Roman" w:eastAsia="Calibri" w:hAnsi="Times New Roman" w:cs="Times New Roman"/>
          <w:sz w:val="24"/>
          <w:szCs w:val="24"/>
        </w:rPr>
      </w:pPr>
    </w:p>
    <w:p w:rsidR="00566FF9" w:rsidRDefault="00566FF9" w:rsidP="00566FF9">
      <w:r>
        <w:t>3.4 System Models</w:t>
      </w:r>
    </w:p>
    <w:p w:rsidR="00566FF9" w:rsidRDefault="00566FF9" w:rsidP="00566FF9">
      <w:r>
        <w:t>3.4.1 Scenario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6"/>
        <w:gridCol w:w="6230"/>
      </w:tblGrid>
      <w:tr w:rsidR="00566FF9" w:rsidTr="00BA0E4C">
        <w:tc>
          <w:tcPr>
            <w:tcW w:w="1998" w:type="dxa"/>
            <w:shd w:val="clear" w:color="auto" w:fill="auto"/>
          </w:tcPr>
          <w:p w:rsidR="00566FF9" w:rsidRDefault="00566FF9" w:rsidP="00BA0E4C">
            <w:r>
              <w:t>Scenario</w:t>
            </w:r>
          </w:p>
        </w:tc>
        <w:tc>
          <w:tcPr>
            <w:tcW w:w="6858" w:type="dxa"/>
            <w:shd w:val="clear" w:color="auto" w:fill="auto"/>
          </w:tcPr>
          <w:p w:rsidR="00566FF9" w:rsidRDefault="00566FF9" w:rsidP="00BA0E4C">
            <w:r>
              <w:t>Account access</w:t>
            </w:r>
          </w:p>
        </w:tc>
      </w:tr>
      <w:tr w:rsidR="00566FF9" w:rsidTr="00BA0E4C">
        <w:tc>
          <w:tcPr>
            <w:tcW w:w="1998" w:type="dxa"/>
            <w:shd w:val="clear" w:color="auto" w:fill="auto"/>
          </w:tcPr>
          <w:p w:rsidR="00566FF9" w:rsidRDefault="00566FF9" w:rsidP="00BA0E4C">
            <w:r>
              <w:t>Participants</w:t>
            </w:r>
          </w:p>
        </w:tc>
        <w:tc>
          <w:tcPr>
            <w:tcW w:w="6858" w:type="dxa"/>
            <w:shd w:val="clear" w:color="auto" w:fill="auto"/>
          </w:tcPr>
          <w:p w:rsidR="00566FF9" w:rsidRDefault="00566FF9" w:rsidP="00BA0E4C">
            <w:r>
              <w:t>Account owner and system</w:t>
            </w:r>
          </w:p>
        </w:tc>
      </w:tr>
      <w:tr w:rsidR="00566FF9" w:rsidTr="00BA0E4C">
        <w:tc>
          <w:tcPr>
            <w:tcW w:w="1998" w:type="dxa"/>
            <w:shd w:val="clear" w:color="auto" w:fill="auto"/>
          </w:tcPr>
          <w:p w:rsidR="00566FF9" w:rsidRDefault="00566FF9" w:rsidP="00BA0E4C">
            <w:r>
              <w:t>Flow of events</w:t>
            </w:r>
          </w:p>
        </w:tc>
        <w:tc>
          <w:tcPr>
            <w:tcW w:w="6858" w:type="dxa"/>
            <w:shd w:val="clear" w:color="auto" w:fill="auto"/>
          </w:tcPr>
          <w:p w:rsidR="00566FF9" w:rsidRDefault="00566FF9" w:rsidP="00566FF9">
            <w:pPr>
              <w:numPr>
                <w:ilvl w:val="0"/>
                <w:numId w:val="5"/>
              </w:numPr>
              <w:spacing w:line="480" w:lineRule="auto"/>
            </w:pPr>
            <w:r>
              <w:t>Insert the card in the ATM machine</w:t>
            </w:r>
          </w:p>
          <w:p w:rsidR="00566FF9" w:rsidRDefault="00566FF9" w:rsidP="00566FF9">
            <w:pPr>
              <w:numPr>
                <w:ilvl w:val="0"/>
                <w:numId w:val="5"/>
              </w:numPr>
              <w:spacing w:line="480" w:lineRule="auto"/>
            </w:pPr>
            <w:r>
              <w:t xml:space="preserve">ATM machine requests for pin </w:t>
            </w:r>
          </w:p>
          <w:p w:rsidR="00566FF9" w:rsidRDefault="00566FF9" w:rsidP="00566FF9">
            <w:pPr>
              <w:numPr>
                <w:ilvl w:val="0"/>
                <w:numId w:val="5"/>
              </w:numPr>
              <w:spacing w:line="480" w:lineRule="auto"/>
            </w:pPr>
            <w:r>
              <w:t>System checks if the pin is correct</w:t>
            </w:r>
          </w:p>
          <w:p w:rsidR="00566FF9" w:rsidRDefault="00566FF9" w:rsidP="00566FF9">
            <w:pPr>
              <w:numPr>
                <w:ilvl w:val="0"/>
                <w:numId w:val="5"/>
              </w:numPr>
              <w:spacing w:line="480" w:lineRule="auto"/>
            </w:pPr>
            <w:r>
              <w:t>System asks which account customer wants to access; savings, checking or loan</w:t>
            </w:r>
          </w:p>
          <w:p w:rsidR="00566FF9" w:rsidRDefault="00566FF9" w:rsidP="00566FF9">
            <w:pPr>
              <w:numPr>
                <w:ilvl w:val="0"/>
                <w:numId w:val="5"/>
              </w:numPr>
              <w:spacing w:line="480" w:lineRule="auto"/>
            </w:pPr>
            <w:r>
              <w:t>The customer selects the account to access</w:t>
            </w:r>
          </w:p>
          <w:p w:rsidR="00566FF9" w:rsidRDefault="00566FF9" w:rsidP="00566FF9">
            <w:pPr>
              <w:numPr>
                <w:ilvl w:val="0"/>
                <w:numId w:val="5"/>
              </w:numPr>
              <w:spacing w:line="480" w:lineRule="auto"/>
            </w:pPr>
            <w:r>
              <w:t>The system asks the customer which transaction to make; withdrawal or check balance</w:t>
            </w:r>
          </w:p>
          <w:p w:rsidR="00566FF9" w:rsidRDefault="00566FF9" w:rsidP="00566FF9">
            <w:pPr>
              <w:numPr>
                <w:ilvl w:val="0"/>
                <w:numId w:val="5"/>
              </w:numPr>
              <w:spacing w:line="480" w:lineRule="auto"/>
            </w:pPr>
            <w:r>
              <w:lastRenderedPageBreak/>
              <w:t>The system also requests to provide a receipt alongside the chosen transaction</w:t>
            </w:r>
          </w:p>
          <w:p w:rsidR="00566FF9" w:rsidRDefault="00566FF9" w:rsidP="00566FF9">
            <w:pPr>
              <w:numPr>
                <w:ilvl w:val="0"/>
                <w:numId w:val="5"/>
              </w:numPr>
              <w:spacing w:line="480" w:lineRule="auto"/>
            </w:pPr>
            <w:r>
              <w:t>The customer agrees or rejects the system request</w:t>
            </w:r>
          </w:p>
          <w:p w:rsidR="00566FF9" w:rsidRDefault="00566FF9" w:rsidP="00566FF9">
            <w:pPr>
              <w:numPr>
                <w:ilvl w:val="0"/>
                <w:numId w:val="5"/>
              </w:numPr>
              <w:spacing w:line="480" w:lineRule="auto"/>
            </w:pPr>
            <w:r>
              <w:t>The system process the transaction</w:t>
            </w:r>
          </w:p>
          <w:p w:rsidR="00566FF9" w:rsidRDefault="00566FF9" w:rsidP="00566FF9">
            <w:pPr>
              <w:numPr>
                <w:ilvl w:val="0"/>
                <w:numId w:val="5"/>
              </w:numPr>
              <w:spacing w:line="480" w:lineRule="auto"/>
            </w:pPr>
            <w:r>
              <w:t xml:space="preserve">The system provides the customer with the request needs </w:t>
            </w:r>
          </w:p>
          <w:p w:rsidR="00566FF9" w:rsidRDefault="00566FF9" w:rsidP="00566FF9">
            <w:pPr>
              <w:numPr>
                <w:ilvl w:val="0"/>
                <w:numId w:val="5"/>
              </w:numPr>
              <w:spacing w:line="480" w:lineRule="auto"/>
            </w:pPr>
            <w:r>
              <w:t>The system asks the customer if there is another transaction</w:t>
            </w:r>
          </w:p>
          <w:p w:rsidR="00566FF9" w:rsidRDefault="00566FF9" w:rsidP="00566FF9">
            <w:pPr>
              <w:numPr>
                <w:ilvl w:val="0"/>
                <w:numId w:val="5"/>
              </w:numPr>
              <w:spacing w:line="480" w:lineRule="auto"/>
            </w:pPr>
            <w:r>
              <w:t>The system proceeds as answered</w:t>
            </w:r>
          </w:p>
          <w:p w:rsidR="00566FF9" w:rsidRDefault="00566FF9" w:rsidP="00566FF9">
            <w:pPr>
              <w:numPr>
                <w:ilvl w:val="0"/>
                <w:numId w:val="5"/>
              </w:numPr>
              <w:spacing w:line="480" w:lineRule="auto"/>
            </w:pPr>
            <w:r>
              <w:t>When the customer answer no, the system asks the customer to collect the card</w:t>
            </w:r>
          </w:p>
          <w:p w:rsidR="00566FF9" w:rsidRDefault="00566FF9" w:rsidP="00566FF9">
            <w:pPr>
              <w:numPr>
                <w:ilvl w:val="0"/>
                <w:numId w:val="5"/>
              </w:numPr>
              <w:spacing w:line="480" w:lineRule="auto"/>
            </w:pPr>
            <w:r>
              <w:t>The system provides the receipt if requested</w:t>
            </w:r>
          </w:p>
          <w:p w:rsidR="00566FF9" w:rsidRDefault="00566FF9" w:rsidP="00566FF9">
            <w:pPr>
              <w:numPr>
                <w:ilvl w:val="0"/>
                <w:numId w:val="5"/>
              </w:numPr>
              <w:spacing w:line="480" w:lineRule="auto"/>
            </w:pPr>
            <w:r>
              <w:t>The system displays a thank you message and logs to the start screen</w:t>
            </w:r>
          </w:p>
        </w:tc>
      </w:tr>
    </w:tbl>
    <w:p w:rsidR="00566FF9" w:rsidRDefault="00566FF9" w:rsidP="00566FF9"/>
    <w:p w:rsidR="00566FF9" w:rsidRDefault="00566FF9" w:rsidP="00566FF9"/>
    <w:p w:rsidR="00566FF9" w:rsidRDefault="00566FF9" w:rsidP="00566FF9"/>
    <w:p w:rsidR="00566FF9" w:rsidRPr="003622EA" w:rsidRDefault="00566FF9" w:rsidP="00566FF9">
      <w:r>
        <w:t xml:space="preserve">3.4.2 </w:t>
      </w:r>
      <w:r w:rsidRPr="003622EA">
        <w:t>Use case mode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6"/>
        <w:gridCol w:w="6380"/>
      </w:tblGrid>
      <w:tr w:rsidR="00566FF9" w:rsidTr="00BA0E4C">
        <w:tc>
          <w:tcPr>
            <w:tcW w:w="2628" w:type="dxa"/>
            <w:shd w:val="clear" w:color="auto" w:fill="auto"/>
          </w:tcPr>
          <w:p w:rsidR="00566FF9" w:rsidRDefault="00566FF9" w:rsidP="00BA0E4C">
            <w:r>
              <w:t>Use case name</w:t>
            </w:r>
          </w:p>
        </w:tc>
        <w:tc>
          <w:tcPr>
            <w:tcW w:w="6948" w:type="dxa"/>
            <w:shd w:val="clear" w:color="auto" w:fill="auto"/>
          </w:tcPr>
          <w:p w:rsidR="00566FF9" w:rsidRDefault="00566FF9" w:rsidP="00BA0E4C">
            <w:r>
              <w:t>Account withdrawal</w:t>
            </w:r>
          </w:p>
        </w:tc>
      </w:tr>
      <w:tr w:rsidR="00566FF9" w:rsidTr="00BA0E4C">
        <w:tc>
          <w:tcPr>
            <w:tcW w:w="2628" w:type="dxa"/>
            <w:shd w:val="clear" w:color="auto" w:fill="auto"/>
          </w:tcPr>
          <w:p w:rsidR="00566FF9" w:rsidRDefault="00566FF9" w:rsidP="00BA0E4C">
            <w:r>
              <w:t>Participating actors</w:t>
            </w:r>
          </w:p>
        </w:tc>
        <w:tc>
          <w:tcPr>
            <w:tcW w:w="6948" w:type="dxa"/>
            <w:shd w:val="clear" w:color="auto" w:fill="auto"/>
          </w:tcPr>
          <w:p w:rsidR="00566FF9" w:rsidRDefault="00566FF9" w:rsidP="00BA0E4C">
            <w:r>
              <w:t>Customer and system</w:t>
            </w:r>
          </w:p>
        </w:tc>
      </w:tr>
      <w:tr w:rsidR="00566FF9" w:rsidTr="00BA0E4C">
        <w:tc>
          <w:tcPr>
            <w:tcW w:w="2628" w:type="dxa"/>
            <w:shd w:val="clear" w:color="auto" w:fill="auto"/>
          </w:tcPr>
          <w:p w:rsidR="00566FF9" w:rsidRDefault="00566FF9" w:rsidP="00BA0E4C">
            <w:r>
              <w:t>Flow of events</w:t>
            </w:r>
          </w:p>
        </w:tc>
        <w:tc>
          <w:tcPr>
            <w:tcW w:w="6948" w:type="dxa"/>
            <w:shd w:val="clear" w:color="auto" w:fill="auto"/>
          </w:tcPr>
          <w:p w:rsidR="00566FF9" w:rsidRDefault="00566FF9" w:rsidP="00566FF9">
            <w:pPr>
              <w:numPr>
                <w:ilvl w:val="0"/>
                <w:numId w:val="6"/>
              </w:numPr>
              <w:spacing w:line="480" w:lineRule="auto"/>
            </w:pPr>
            <w:r>
              <w:t>Customer insert’s the card in the ATM machine</w:t>
            </w:r>
          </w:p>
          <w:p w:rsidR="00566FF9" w:rsidRDefault="00566FF9" w:rsidP="00566FF9">
            <w:pPr>
              <w:numPr>
                <w:ilvl w:val="0"/>
                <w:numId w:val="6"/>
              </w:numPr>
              <w:spacing w:line="480" w:lineRule="auto"/>
            </w:pPr>
            <w:r>
              <w:lastRenderedPageBreak/>
              <w:t xml:space="preserve">ATM machine requests for pin </w:t>
            </w:r>
          </w:p>
          <w:p w:rsidR="00566FF9" w:rsidRDefault="00566FF9" w:rsidP="00566FF9">
            <w:pPr>
              <w:numPr>
                <w:ilvl w:val="0"/>
                <w:numId w:val="6"/>
              </w:numPr>
              <w:spacing w:line="480" w:lineRule="auto"/>
            </w:pPr>
            <w:r>
              <w:t>System checks if the pin is correct</w:t>
            </w:r>
          </w:p>
          <w:p w:rsidR="00566FF9" w:rsidRDefault="00566FF9" w:rsidP="00566FF9">
            <w:pPr>
              <w:numPr>
                <w:ilvl w:val="0"/>
                <w:numId w:val="6"/>
              </w:numPr>
              <w:spacing w:line="480" w:lineRule="auto"/>
            </w:pPr>
            <w:r>
              <w:t>System asks which account customer wants to access; savings, checking or loan</w:t>
            </w:r>
          </w:p>
          <w:p w:rsidR="00566FF9" w:rsidRDefault="00566FF9" w:rsidP="00566FF9">
            <w:pPr>
              <w:numPr>
                <w:ilvl w:val="0"/>
                <w:numId w:val="6"/>
              </w:numPr>
              <w:spacing w:line="480" w:lineRule="auto"/>
            </w:pPr>
            <w:r>
              <w:t>The customer selects the account to access</w:t>
            </w:r>
          </w:p>
          <w:p w:rsidR="00566FF9" w:rsidRDefault="00566FF9" w:rsidP="00566FF9">
            <w:pPr>
              <w:numPr>
                <w:ilvl w:val="0"/>
                <w:numId w:val="6"/>
              </w:numPr>
              <w:spacing w:line="480" w:lineRule="auto"/>
            </w:pPr>
            <w:r>
              <w:t xml:space="preserve">The system asks the customer which transaction to make; withdrawal or check balance </w:t>
            </w:r>
          </w:p>
          <w:p w:rsidR="00566FF9" w:rsidRDefault="00566FF9" w:rsidP="00566FF9">
            <w:pPr>
              <w:numPr>
                <w:ilvl w:val="0"/>
                <w:numId w:val="6"/>
              </w:numPr>
              <w:spacing w:line="480" w:lineRule="auto"/>
            </w:pPr>
            <w:r>
              <w:t>Customer chooses the withdraw transaction</w:t>
            </w:r>
          </w:p>
          <w:p w:rsidR="00566FF9" w:rsidRDefault="00566FF9" w:rsidP="00566FF9">
            <w:pPr>
              <w:numPr>
                <w:ilvl w:val="0"/>
                <w:numId w:val="6"/>
              </w:numPr>
              <w:spacing w:line="480" w:lineRule="auto"/>
            </w:pPr>
            <w:r>
              <w:t>System request for the amount to withdraw</w:t>
            </w:r>
          </w:p>
          <w:p w:rsidR="00566FF9" w:rsidRDefault="00566FF9" w:rsidP="00566FF9">
            <w:pPr>
              <w:numPr>
                <w:ilvl w:val="0"/>
                <w:numId w:val="6"/>
              </w:numPr>
              <w:spacing w:line="480" w:lineRule="auto"/>
            </w:pPr>
            <w:r>
              <w:t>Customer enters the amount to withdraw</w:t>
            </w:r>
          </w:p>
          <w:p w:rsidR="00566FF9" w:rsidRDefault="00566FF9" w:rsidP="00566FF9">
            <w:pPr>
              <w:numPr>
                <w:ilvl w:val="0"/>
                <w:numId w:val="6"/>
              </w:numPr>
              <w:spacing w:line="480" w:lineRule="auto"/>
            </w:pPr>
            <w:r>
              <w:t>System asks customer if they want a receipt</w:t>
            </w:r>
          </w:p>
          <w:p w:rsidR="00566FF9" w:rsidRDefault="00566FF9" w:rsidP="00566FF9">
            <w:pPr>
              <w:numPr>
                <w:ilvl w:val="0"/>
                <w:numId w:val="6"/>
              </w:numPr>
              <w:spacing w:line="480" w:lineRule="auto"/>
            </w:pPr>
            <w:r>
              <w:t>Customer choses yes or no</w:t>
            </w:r>
          </w:p>
          <w:p w:rsidR="00566FF9" w:rsidRDefault="00566FF9" w:rsidP="00566FF9">
            <w:pPr>
              <w:numPr>
                <w:ilvl w:val="0"/>
                <w:numId w:val="6"/>
              </w:numPr>
              <w:spacing w:line="480" w:lineRule="auto"/>
            </w:pPr>
            <w:r>
              <w:t>System process the request</w:t>
            </w:r>
          </w:p>
          <w:p w:rsidR="00566FF9" w:rsidRDefault="00566FF9" w:rsidP="00566FF9">
            <w:pPr>
              <w:numPr>
                <w:ilvl w:val="0"/>
                <w:numId w:val="6"/>
              </w:numPr>
              <w:spacing w:line="480" w:lineRule="auto"/>
            </w:pPr>
            <w:r>
              <w:t>System provides the amount of money requested</w:t>
            </w:r>
          </w:p>
          <w:p w:rsidR="00566FF9" w:rsidRDefault="00566FF9" w:rsidP="00566FF9">
            <w:pPr>
              <w:numPr>
                <w:ilvl w:val="0"/>
                <w:numId w:val="6"/>
              </w:numPr>
              <w:spacing w:line="480" w:lineRule="auto"/>
            </w:pPr>
            <w:r>
              <w:t>If customer requires no other transaction the system ejects the card and provides receipt if requested to do so</w:t>
            </w:r>
          </w:p>
          <w:p w:rsidR="00566FF9" w:rsidRDefault="00566FF9" w:rsidP="00566FF9">
            <w:pPr>
              <w:numPr>
                <w:ilvl w:val="0"/>
                <w:numId w:val="6"/>
              </w:numPr>
              <w:spacing w:line="480" w:lineRule="auto"/>
            </w:pPr>
            <w:r>
              <w:t>System thanks the customer and exits to the start page</w:t>
            </w:r>
          </w:p>
          <w:p w:rsidR="00566FF9" w:rsidRDefault="00566FF9" w:rsidP="00BA0E4C"/>
        </w:tc>
      </w:tr>
      <w:tr w:rsidR="00566FF9" w:rsidTr="00BA0E4C">
        <w:tc>
          <w:tcPr>
            <w:tcW w:w="2628" w:type="dxa"/>
            <w:shd w:val="clear" w:color="auto" w:fill="auto"/>
          </w:tcPr>
          <w:p w:rsidR="00566FF9" w:rsidRDefault="00566FF9" w:rsidP="00BA0E4C">
            <w:r>
              <w:lastRenderedPageBreak/>
              <w:t>Entry conditions</w:t>
            </w:r>
          </w:p>
        </w:tc>
        <w:tc>
          <w:tcPr>
            <w:tcW w:w="6948" w:type="dxa"/>
            <w:shd w:val="clear" w:color="auto" w:fill="auto"/>
          </w:tcPr>
          <w:p w:rsidR="00566FF9" w:rsidRDefault="00566FF9" w:rsidP="00BA0E4C">
            <w:r>
              <w:t>Customer has an account</w:t>
            </w:r>
          </w:p>
          <w:p w:rsidR="00566FF9" w:rsidRDefault="00566FF9" w:rsidP="00BA0E4C">
            <w:r>
              <w:t>Customer has a card and the entered pin is correct</w:t>
            </w:r>
          </w:p>
        </w:tc>
      </w:tr>
      <w:tr w:rsidR="00566FF9" w:rsidTr="00BA0E4C">
        <w:tc>
          <w:tcPr>
            <w:tcW w:w="2628" w:type="dxa"/>
            <w:shd w:val="clear" w:color="auto" w:fill="auto"/>
          </w:tcPr>
          <w:p w:rsidR="00566FF9" w:rsidRDefault="00566FF9" w:rsidP="00BA0E4C">
            <w:r>
              <w:t>Exit conditions</w:t>
            </w:r>
          </w:p>
        </w:tc>
        <w:tc>
          <w:tcPr>
            <w:tcW w:w="6948" w:type="dxa"/>
            <w:shd w:val="clear" w:color="auto" w:fill="auto"/>
          </w:tcPr>
          <w:p w:rsidR="00566FF9" w:rsidRDefault="00566FF9" w:rsidP="00BA0E4C">
            <w:r>
              <w:t>The pin provided is wrong</w:t>
            </w:r>
          </w:p>
          <w:p w:rsidR="00566FF9" w:rsidRDefault="00566FF9" w:rsidP="00BA0E4C">
            <w:r>
              <w:t xml:space="preserve"> The account has no sufficient amount of money</w:t>
            </w:r>
          </w:p>
          <w:p w:rsidR="00566FF9" w:rsidRDefault="00566FF9" w:rsidP="00BA0E4C">
            <w:r>
              <w:t>Customer prompts the exit by pressing cancel at any stem of the transaction</w:t>
            </w:r>
          </w:p>
        </w:tc>
      </w:tr>
    </w:tbl>
    <w:p w:rsidR="00566FF9" w:rsidRDefault="00566FF9" w:rsidP="00566FF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6"/>
        <w:gridCol w:w="6380"/>
      </w:tblGrid>
      <w:tr w:rsidR="00566FF9" w:rsidTr="00BA0E4C">
        <w:tc>
          <w:tcPr>
            <w:tcW w:w="2628" w:type="dxa"/>
            <w:shd w:val="clear" w:color="auto" w:fill="auto"/>
          </w:tcPr>
          <w:p w:rsidR="00566FF9" w:rsidRDefault="00566FF9" w:rsidP="00BA0E4C">
            <w:r>
              <w:t>Use case name</w:t>
            </w:r>
          </w:p>
        </w:tc>
        <w:tc>
          <w:tcPr>
            <w:tcW w:w="6948" w:type="dxa"/>
            <w:shd w:val="clear" w:color="auto" w:fill="auto"/>
          </w:tcPr>
          <w:p w:rsidR="00566FF9" w:rsidRDefault="00566FF9" w:rsidP="00BA0E4C">
            <w:r>
              <w:t>Account balance</w:t>
            </w:r>
          </w:p>
        </w:tc>
      </w:tr>
      <w:tr w:rsidR="00566FF9" w:rsidTr="00BA0E4C">
        <w:tc>
          <w:tcPr>
            <w:tcW w:w="2628" w:type="dxa"/>
            <w:shd w:val="clear" w:color="auto" w:fill="auto"/>
          </w:tcPr>
          <w:p w:rsidR="00566FF9" w:rsidRDefault="00566FF9" w:rsidP="00BA0E4C">
            <w:r>
              <w:t>Participating actors</w:t>
            </w:r>
          </w:p>
        </w:tc>
        <w:tc>
          <w:tcPr>
            <w:tcW w:w="6948" w:type="dxa"/>
            <w:shd w:val="clear" w:color="auto" w:fill="auto"/>
          </w:tcPr>
          <w:p w:rsidR="00566FF9" w:rsidRDefault="00566FF9" w:rsidP="00BA0E4C">
            <w:r>
              <w:t>Customer and system</w:t>
            </w:r>
          </w:p>
        </w:tc>
      </w:tr>
      <w:tr w:rsidR="00566FF9" w:rsidTr="00BA0E4C">
        <w:tc>
          <w:tcPr>
            <w:tcW w:w="2628" w:type="dxa"/>
            <w:shd w:val="clear" w:color="auto" w:fill="auto"/>
          </w:tcPr>
          <w:p w:rsidR="00566FF9" w:rsidRDefault="00566FF9" w:rsidP="00BA0E4C">
            <w:r>
              <w:t>Flow of events</w:t>
            </w:r>
          </w:p>
        </w:tc>
        <w:tc>
          <w:tcPr>
            <w:tcW w:w="6948" w:type="dxa"/>
            <w:shd w:val="clear" w:color="auto" w:fill="auto"/>
          </w:tcPr>
          <w:p w:rsidR="00566FF9" w:rsidRDefault="00566FF9" w:rsidP="00566FF9">
            <w:pPr>
              <w:numPr>
                <w:ilvl w:val="0"/>
                <w:numId w:val="7"/>
              </w:numPr>
              <w:spacing w:line="480" w:lineRule="auto"/>
            </w:pPr>
            <w:r>
              <w:t>Customer insert’s the card in the ATM machine</w:t>
            </w:r>
          </w:p>
          <w:p w:rsidR="00566FF9" w:rsidRDefault="00566FF9" w:rsidP="00566FF9">
            <w:pPr>
              <w:numPr>
                <w:ilvl w:val="0"/>
                <w:numId w:val="7"/>
              </w:numPr>
              <w:spacing w:line="480" w:lineRule="auto"/>
            </w:pPr>
            <w:r>
              <w:t xml:space="preserve">ATM machine requests for pin </w:t>
            </w:r>
          </w:p>
          <w:p w:rsidR="00566FF9" w:rsidRDefault="00566FF9" w:rsidP="00566FF9">
            <w:pPr>
              <w:numPr>
                <w:ilvl w:val="0"/>
                <w:numId w:val="7"/>
              </w:numPr>
              <w:spacing w:line="480" w:lineRule="auto"/>
            </w:pPr>
            <w:r>
              <w:t>System checks if the pin is correct</w:t>
            </w:r>
          </w:p>
          <w:p w:rsidR="00566FF9" w:rsidRDefault="00566FF9" w:rsidP="00566FF9">
            <w:pPr>
              <w:numPr>
                <w:ilvl w:val="0"/>
                <w:numId w:val="7"/>
              </w:numPr>
              <w:spacing w:line="480" w:lineRule="auto"/>
            </w:pPr>
            <w:r>
              <w:t>System asks which account customer wants to access; savings, checking or loan</w:t>
            </w:r>
          </w:p>
          <w:p w:rsidR="00566FF9" w:rsidRDefault="00566FF9" w:rsidP="00566FF9">
            <w:pPr>
              <w:numPr>
                <w:ilvl w:val="0"/>
                <w:numId w:val="7"/>
              </w:numPr>
              <w:spacing w:line="480" w:lineRule="auto"/>
            </w:pPr>
            <w:r>
              <w:t>The customer selects the account to access</w:t>
            </w:r>
          </w:p>
          <w:p w:rsidR="00566FF9" w:rsidRDefault="00566FF9" w:rsidP="00566FF9">
            <w:pPr>
              <w:numPr>
                <w:ilvl w:val="0"/>
                <w:numId w:val="7"/>
              </w:numPr>
              <w:spacing w:line="480" w:lineRule="auto"/>
            </w:pPr>
            <w:r>
              <w:t xml:space="preserve">The system asks the customer which transaction to make; withdrawal or check balance </w:t>
            </w:r>
          </w:p>
          <w:p w:rsidR="00566FF9" w:rsidRDefault="00566FF9" w:rsidP="00566FF9">
            <w:pPr>
              <w:numPr>
                <w:ilvl w:val="0"/>
                <w:numId w:val="7"/>
              </w:numPr>
              <w:spacing w:line="480" w:lineRule="auto"/>
            </w:pPr>
            <w:r>
              <w:t>Customer chooses the check balance transaction</w:t>
            </w:r>
          </w:p>
          <w:p w:rsidR="00566FF9" w:rsidRDefault="00566FF9" w:rsidP="00566FF9">
            <w:pPr>
              <w:numPr>
                <w:ilvl w:val="0"/>
                <w:numId w:val="7"/>
              </w:numPr>
              <w:spacing w:line="480" w:lineRule="auto"/>
            </w:pPr>
            <w:r>
              <w:t>System asks customer if they want a receipt</w:t>
            </w:r>
          </w:p>
          <w:p w:rsidR="00566FF9" w:rsidRDefault="00566FF9" w:rsidP="00566FF9">
            <w:pPr>
              <w:numPr>
                <w:ilvl w:val="0"/>
                <w:numId w:val="7"/>
              </w:numPr>
              <w:spacing w:line="480" w:lineRule="auto"/>
            </w:pPr>
            <w:r>
              <w:t>Customer choses yes or no</w:t>
            </w:r>
          </w:p>
          <w:p w:rsidR="00566FF9" w:rsidRDefault="00566FF9" w:rsidP="00566FF9">
            <w:pPr>
              <w:numPr>
                <w:ilvl w:val="0"/>
                <w:numId w:val="7"/>
              </w:numPr>
              <w:spacing w:line="480" w:lineRule="auto"/>
            </w:pPr>
            <w:r>
              <w:t>System process the request</w:t>
            </w:r>
          </w:p>
          <w:p w:rsidR="00566FF9" w:rsidRDefault="00566FF9" w:rsidP="00566FF9">
            <w:pPr>
              <w:numPr>
                <w:ilvl w:val="0"/>
                <w:numId w:val="7"/>
              </w:numPr>
              <w:spacing w:line="480" w:lineRule="auto"/>
            </w:pPr>
            <w:r>
              <w:lastRenderedPageBreak/>
              <w:t>System provides the balance amount on the ATM screen</w:t>
            </w:r>
          </w:p>
          <w:p w:rsidR="00566FF9" w:rsidRDefault="00566FF9" w:rsidP="00566FF9">
            <w:pPr>
              <w:numPr>
                <w:ilvl w:val="0"/>
                <w:numId w:val="7"/>
              </w:numPr>
              <w:spacing w:line="480" w:lineRule="auto"/>
            </w:pPr>
            <w:r>
              <w:t>If customer requires no other transaction the system ejects the card and provides receipt if requested to do so</w:t>
            </w:r>
          </w:p>
          <w:p w:rsidR="00566FF9" w:rsidRDefault="00566FF9" w:rsidP="00566FF9">
            <w:pPr>
              <w:numPr>
                <w:ilvl w:val="0"/>
                <w:numId w:val="7"/>
              </w:numPr>
              <w:spacing w:line="480" w:lineRule="auto"/>
            </w:pPr>
            <w:r>
              <w:t>System thanks the customer and exits to the start page</w:t>
            </w:r>
          </w:p>
          <w:p w:rsidR="00566FF9" w:rsidRDefault="00566FF9" w:rsidP="00BA0E4C"/>
        </w:tc>
      </w:tr>
      <w:tr w:rsidR="00566FF9" w:rsidTr="00BA0E4C">
        <w:tc>
          <w:tcPr>
            <w:tcW w:w="2628" w:type="dxa"/>
            <w:shd w:val="clear" w:color="auto" w:fill="auto"/>
          </w:tcPr>
          <w:p w:rsidR="00566FF9" w:rsidRDefault="00566FF9" w:rsidP="00BA0E4C">
            <w:r>
              <w:lastRenderedPageBreak/>
              <w:t>Entry conditions</w:t>
            </w:r>
          </w:p>
        </w:tc>
        <w:tc>
          <w:tcPr>
            <w:tcW w:w="6948" w:type="dxa"/>
            <w:shd w:val="clear" w:color="auto" w:fill="auto"/>
          </w:tcPr>
          <w:p w:rsidR="00566FF9" w:rsidRDefault="00566FF9" w:rsidP="00BA0E4C">
            <w:r>
              <w:t>Customer has an account</w:t>
            </w:r>
          </w:p>
          <w:p w:rsidR="00566FF9" w:rsidRDefault="00566FF9" w:rsidP="00BA0E4C">
            <w:r>
              <w:t>Customer has a card and the entered pin is correct</w:t>
            </w:r>
          </w:p>
        </w:tc>
      </w:tr>
      <w:tr w:rsidR="00566FF9" w:rsidTr="00BA0E4C">
        <w:tc>
          <w:tcPr>
            <w:tcW w:w="2628" w:type="dxa"/>
            <w:shd w:val="clear" w:color="auto" w:fill="auto"/>
          </w:tcPr>
          <w:p w:rsidR="00566FF9" w:rsidRDefault="00566FF9" w:rsidP="00BA0E4C">
            <w:r>
              <w:t>Exit conditions</w:t>
            </w:r>
          </w:p>
        </w:tc>
        <w:tc>
          <w:tcPr>
            <w:tcW w:w="6948" w:type="dxa"/>
            <w:shd w:val="clear" w:color="auto" w:fill="auto"/>
          </w:tcPr>
          <w:p w:rsidR="00566FF9" w:rsidRDefault="00566FF9" w:rsidP="00BA0E4C">
            <w:r>
              <w:t>The pin provided is wrong</w:t>
            </w:r>
          </w:p>
          <w:p w:rsidR="00566FF9" w:rsidRDefault="00566FF9" w:rsidP="00BA0E4C">
            <w:r>
              <w:t>Customer prompts the exit by pressing cancel at any stem of the transaction</w:t>
            </w:r>
          </w:p>
        </w:tc>
      </w:tr>
    </w:tbl>
    <w:p w:rsidR="00566FF9" w:rsidRDefault="00566FF9" w:rsidP="00566FF9"/>
    <w:p w:rsidR="00566FF9" w:rsidRDefault="00566FF9" w:rsidP="00566FF9">
      <w:r>
        <w:object w:dxaOrig="10215" w:dyaOrig="141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646.2pt" o:ole="">
            <v:imagedata r:id="rId7" o:title=""/>
          </v:shape>
          <o:OLEObject Type="Embed" ProgID="Visio.Drawing.11" ShapeID="_x0000_i1025" DrawAspect="Content" ObjectID="_1478296343" r:id="rId8"/>
        </w:object>
      </w:r>
    </w:p>
    <w:p w:rsidR="00566FF9" w:rsidRDefault="00566FF9" w:rsidP="00566FF9">
      <w:r>
        <w:t>3.4.3 Analysis object model</w:t>
      </w:r>
    </w:p>
    <w:p w:rsidR="00566FF9" w:rsidRDefault="00566FF9" w:rsidP="00566FF9">
      <w:pPr>
        <w:ind w:left="720"/>
      </w:pPr>
      <w:r>
        <w:t>Object analysis of the current system with one database and many transactions from different customers at different ATM machines. A customer can access one account a time for one transaction from that account. Several customer can access the database through a number of transactions which the database is handling other requests.</w:t>
      </w:r>
    </w:p>
    <w:p w:rsidR="00566FF9" w:rsidRDefault="00566FF9" w:rsidP="00566FF9">
      <w:pPr>
        <w:ind w:left="720"/>
      </w:pPr>
      <w:r>
        <w:object w:dxaOrig="8080" w:dyaOrig="5598">
          <v:shape id="_x0000_i1026" type="#_x0000_t75" style="width:403.8pt;height:280.2pt" o:ole="">
            <v:imagedata r:id="rId9" o:title=""/>
          </v:shape>
          <o:OLEObject Type="Embed" ProgID="Visio.Drawing.11" ShapeID="_x0000_i1026" DrawAspect="Content" ObjectID="_1478296344" r:id="rId10"/>
        </w:object>
      </w:r>
    </w:p>
    <w:p w:rsidR="00566FF9" w:rsidRDefault="00566FF9" w:rsidP="00566FF9">
      <w:pPr>
        <w:ind w:left="720"/>
      </w:pPr>
    </w:p>
    <w:p w:rsidR="00566FF9" w:rsidRDefault="00566FF9" w:rsidP="00566FF9">
      <w:pPr>
        <w:ind w:left="720"/>
      </w:pPr>
    </w:p>
    <w:p w:rsidR="00566FF9" w:rsidRDefault="00566FF9" w:rsidP="00566FF9">
      <w:pPr>
        <w:ind w:left="720"/>
      </w:pPr>
    </w:p>
    <w:p w:rsidR="00566FF9" w:rsidRDefault="00566FF9" w:rsidP="00566FF9">
      <w:pPr>
        <w:ind w:left="720"/>
      </w:pPr>
    </w:p>
    <w:p w:rsidR="00566FF9" w:rsidRDefault="00566FF9" w:rsidP="00566FF9">
      <w:pPr>
        <w:ind w:left="720"/>
      </w:pPr>
    </w:p>
    <w:p w:rsidR="00566FF9" w:rsidRDefault="00566FF9" w:rsidP="00566FF9">
      <w:pPr>
        <w:ind w:left="720"/>
      </w:pPr>
    </w:p>
    <w:p w:rsidR="00566FF9" w:rsidRDefault="00566FF9" w:rsidP="00566FF9">
      <w:pPr>
        <w:ind w:left="720"/>
      </w:pPr>
    </w:p>
    <w:p w:rsidR="00566FF9" w:rsidRDefault="00566FF9" w:rsidP="00566FF9">
      <w:pPr>
        <w:ind w:left="720"/>
      </w:pPr>
    </w:p>
    <w:p w:rsidR="00566FF9" w:rsidRDefault="00566FF9" w:rsidP="00566FF9">
      <w:pPr>
        <w:ind w:left="720"/>
      </w:pPr>
      <w:r>
        <w:lastRenderedPageBreak/>
        <w:t>The following analysis object model is to represent the new system with replicated and partitioned databases with the main database and the backup database. A customer can access one account at a time and one transaction from each account at a go. The difference is that the system can distribute the different transaction to different databases than update all the transactions to the main database. Each update to the main database is also processes in the backup database.</w:t>
      </w:r>
    </w:p>
    <w:p w:rsidR="00566FF9" w:rsidRDefault="00566FF9" w:rsidP="00566FF9">
      <w:pPr>
        <w:ind w:left="720"/>
      </w:pPr>
      <w:r>
        <w:object w:dxaOrig="11833" w:dyaOrig="7314">
          <v:shape id="_x0000_i1027" type="#_x0000_t75" style="width:468pt;height:289.2pt" o:ole="">
            <v:imagedata r:id="rId11" o:title=""/>
          </v:shape>
          <o:OLEObject Type="Embed" ProgID="Visio.Drawing.11" ShapeID="_x0000_i1027" DrawAspect="Content" ObjectID="_1478296345" r:id="rId12"/>
        </w:object>
      </w:r>
    </w:p>
    <w:p w:rsidR="00566FF9" w:rsidRDefault="00566FF9" w:rsidP="00566FF9">
      <w:pPr>
        <w:ind w:left="720"/>
      </w:pPr>
    </w:p>
    <w:p w:rsidR="00566FF9" w:rsidRDefault="00566FF9" w:rsidP="00566FF9">
      <w:pPr>
        <w:ind w:left="720"/>
      </w:pPr>
    </w:p>
    <w:p w:rsidR="00566FF9" w:rsidRDefault="00566FF9" w:rsidP="00566FF9">
      <w:pPr>
        <w:ind w:left="720"/>
      </w:pPr>
    </w:p>
    <w:p w:rsidR="00566FF9" w:rsidRDefault="00566FF9" w:rsidP="00566FF9">
      <w:pPr>
        <w:ind w:left="720"/>
      </w:pPr>
    </w:p>
    <w:p w:rsidR="00566FF9" w:rsidRDefault="00566FF9" w:rsidP="00566FF9">
      <w:pPr>
        <w:ind w:left="720"/>
      </w:pPr>
    </w:p>
    <w:p w:rsidR="00566FF9" w:rsidRDefault="00566FF9" w:rsidP="00566FF9">
      <w:pPr>
        <w:ind w:left="720"/>
      </w:pPr>
    </w:p>
    <w:p w:rsidR="00566FF9" w:rsidRDefault="00566FF9" w:rsidP="00566FF9">
      <w:pPr>
        <w:ind w:left="720"/>
      </w:pPr>
    </w:p>
    <w:p w:rsidR="00566FF9" w:rsidRDefault="00566FF9" w:rsidP="00566FF9">
      <w:pPr>
        <w:ind w:left="720"/>
      </w:pPr>
    </w:p>
    <w:p w:rsidR="00566FF9" w:rsidRDefault="00566FF9" w:rsidP="00566FF9">
      <w:pPr>
        <w:ind w:left="720"/>
      </w:pPr>
    </w:p>
    <w:p w:rsidR="00566FF9" w:rsidRDefault="00566FF9" w:rsidP="00566FF9">
      <w:pPr>
        <w:ind w:left="720"/>
      </w:pPr>
    </w:p>
    <w:p w:rsidR="00566FF9" w:rsidRDefault="00566FF9" w:rsidP="00566FF9">
      <w:pPr>
        <w:ind w:left="720"/>
        <w:jc w:val="right"/>
      </w:pPr>
    </w:p>
    <w:p w:rsidR="00566FF9" w:rsidRDefault="00566FF9" w:rsidP="00566FF9"/>
    <w:p w:rsidR="00566FF9" w:rsidRDefault="00566FF9" w:rsidP="00566FF9"/>
    <w:p w:rsidR="00566FF9" w:rsidRDefault="00566FF9" w:rsidP="00566FF9">
      <w:r>
        <w:t>3.4.4 Dynamic model</w:t>
      </w:r>
    </w:p>
    <w:p w:rsidR="00566FF9" w:rsidRDefault="00566FF9" w:rsidP="00566FF9">
      <w:r>
        <w:t>Sequence diagram</w:t>
      </w:r>
    </w:p>
    <w:p w:rsidR="00566FF9" w:rsidRDefault="00566FF9" w:rsidP="00566FF9">
      <w:r>
        <w:object w:dxaOrig="11683" w:dyaOrig="10678">
          <v:shape id="_x0000_i1028" type="#_x0000_t75" style="width:468pt;height:427.2pt" o:ole="">
            <v:imagedata r:id="rId13" o:title=""/>
          </v:shape>
          <o:OLEObject Type="Embed" ProgID="Visio.Drawing.11" ShapeID="_x0000_i1028" DrawAspect="Content" ObjectID="_1478296346" r:id="rId14"/>
        </w:object>
      </w:r>
    </w:p>
    <w:p w:rsidR="00566FF9" w:rsidRDefault="00566FF9" w:rsidP="00566FF9"/>
    <w:p w:rsidR="00566FF9" w:rsidRDefault="00566FF9" w:rsidP="00566FF9"/>
    <w:p w:rsidR="00566FF9" w:rsidRDefault="00566FF9" w:rsidP="00566FF9"/>
    <w:p w:rsidR="00566FF9" w:rsidRDefault="00566FF9" w:rsidP="00566FF9"/>
    <w:p w:rsidR="00566FF9" w:rsidRDefault="00566FF9" w:rsidP="00566FF9"/>
    <w:p w:rsidR="00566FF9" w:rsidRDefault="00566FF9" w:rsidP="00566FF9"/>
    <w:p w:rsidR="00566FF9" w:rsidRDefault="00566FF9" w:rsidP="00566FF9">
      <w:r>
        <w:t>Activity diagram</w:t>
      </w:r>
    </w:p>
    <w:p w:rsidR="00566FF9" w:rsidRDefault="00566FF9" w:rsidP="00566FF9">
      <w:r>
        <w:object w:dxaOrig="8079" w:dyaOrig="14860">
          <v:shape id="_x0000_i1029" type="#_x0000_t75" style="width:352.8pt;height:592.2pt" o:ole="">
            <v:imagedata r:id="rId15" o:title=""/>
          </v:shape>
          <o:OLEObject Type="Embed" ProgID="Visio.Drawing.11" ShapeID="_x0000_i1029" DrawAspect="Content" ObjectID="_1478296347" r:id="rId16"/>
        </w:object>
      </w:r>
    </w:p>
    <w:p w:rsidR="00566FF9" w:rsidRDefault="00566FF9" w:rsidP="00566FF9"/>
    <w:p w:rsidR="00566FF9" w:rsidRDefault="00566FF9" w:rsidP="00566FF9">
      <w:pPr>
        <w:ind w:left="360"/>
      </w:pPr>
      <w:r>
        <w:t xml:space="preserve"> </w:t>
      </w:r>
    </w:p>
    <w:p w:rsidR="00566FF9" w:rsidRDefault="00566FF9" w:rsidP="00566FF9">
      <w:pPr>
        <w:ind w:left="360"/>
      </w:pPr>
      <w:r>
        <w:lastRenderedPageBreak/>
        <w:t>3.4.5 User interface—navigational paths and screen mock-ups</w:t>
      </w:r>
    </w:p>
    <w:p w:rsidR="00566FF9" w:rsidRDefault="00566FF9" w:rsidP="00566FF9">
      <w:pPr>
        <w:ind w:left="360"/>
      </w:pPr>
      <w:r>
        <w:object w:dxaOrig="19402" w:dyaOrig="23805">
          <v:shape id="_x0000_i1030" type="#_x0000_t75" style="width:467.4pt;height:520.2pt" o:ole="">
            <v:imagedata r:id="rId17" o:title=""/>
          </v:shape>
          <o:OLEObject Type="Embed" ProgID="Visio.Drawing.11" ShapeID="_x0000_i1030" DrawAspect="Content" ObjectID="_1478296348" r:id="rId18"/>
        </w:object>
      </w:r>
    </w:p>
    <w:p w:rsidR="00566FF9" w:rsidRPr="00CD4EA9" w:rsidRDefault="00566FF9" w:rsidP="00566FF9">
      <w:pPr>
        <w:spacing w:line="480" w:lineRule="auto"/>
        <w:ind w:left="360"/>
        <w:rPr>
          <w:rFonts w:ascii="Times New Roman" w:eastAsia="Calibri" w:hAnsi="Times New Roman" w:cs="Times New Roman"/>
          <w:sz w:val="24"/>
          <w:szCs w:val="24"/>
        </w:rPr>
      </w:pPr>
    </w:p>
    <w:p w:rsidR="00565334" w:rsidRDefault="00565334" w:rsidP="00CD4EA9">
      <w:pPr>
        <w:spacing w:line="480" w:lineRule="auto"/>
        <w:rPr>
          <w:sz w:val="24"/>
          <w:szCs w:val="24"/>
        </w:rPr>
      </w:pPr>
    </w:p>
    <w:p w:rsidR="00393D47" w:rsidRDefault="00393D47" w:rsidP="00393D47">
      <w:pPr>
        <w:ind w:left="360"/>
      </w:pPr>
      <w:r w:rsidRPr="003F3B48">
        <w:lastRenderedPageBreak/>
        <w:t xml:space="preserve">4. </w:t>
      </w:r>
      <w:r w:rsidRPr="003F3B48">
        <w:rPr>
          <w:b/>
        </w:rPr>
        <w:t>Glossary</w:t>
      </w:r>
      <w:r>
        <w:t xml:space="preserve"> </w:t>
      </w:r>
    </w:p>
    <w:p w:rsidR="00393D47" w:rsidRDefault="00393D47" w:rsidP="00393D47">
      <w:pPr>
        <w:ind w:left="360"/>
      </w:pPr>
      <w:r>
        <w:t>Main database – this is the database that collects all the information from all the replicated and partitioned databases. It could be a representation of the database in the current system.</w:t>
      </w:r>
    </w:p>
    <w:p w:rsidR="00393D47" w:rsidRDefault="00393D47" w:rsidP="00393D47">
      <w:pPr>
        <w:ind w:left="360"/>
      </w:pPr>
      <w:r>
        <w:t>Backup database – this is a replication of the main database as a whole only that it is accessed when the main database encounters any malfunction errors. It is updated each time the main database is updated.</w:t>
      </w:r>
    </w:p>
    <w:p w:rsidR="00393D47" w:rsidRPr="00CD4EA9" w:rsidRDefault="00393D47" w:rsidP="00CD4EA9">
      <w:pPr>
        <w:spacing w:line="480" w:lineRule="auto"/>
        <w:rPr>
          <w:sz w:val="24"/>
          <w:szCs w:val="24"/>
        </w:rPr>
      </w:pPr>
      <w:bookmarkStart w:id="0" w:name="_GoBack"/>
      <w:bookmarkEnd w:id="0"/>
    </w:p>
    <w:sectPr w:rsidR="00393D47" w:rsidRPr="00CD4EA9" w:rsidSect="00745B3C">
      <w:headerReference w:type="default" r:id="rId19"/>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94C7B" w:rsidRDefault="00E94C7B" w:rsidP="00882A7F">
      <w:pPr>
        <w:spacing w:after="0" w:line="240" w:lineRule="auto"/>
      </w:pPr>
      <w:r>
        <w:separator/>
      </w:r>
    </w:p>
  </w:endnote>
  <w:endnote w:type="continuationSeparator" w:id="0">
    <w:p w:rsidR="00E94C7B" w:rsidRDefault="00E94C7B" w:rsidP="00882A7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94C7B" w:rsidRDefault="00E94C7B" w:rsidP="00882A7F">
      <w:pPr>
        <w:spacing w:after="0" w:line="240" w:lineRule="auto"/>
      </w:pPr>
      <w:r>
        <w:separator/>
      </w:r>
    </w:p>
  </w:footnote>
  <w:footnote w:type="continuationSeparator" w:id="0">
    <w:p w:rsidR="00E94C7B" w:rsidRDefault="00E94C7B" w:rsidP="00882A7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82A7F" w:rsidRDefault="00882A7F" w:rsidP="00D12835">
    <w:pPr>
      <w:pStyle w:val="Header"/>
      <w:tabs>
        <w:tab w:val="clear" w:pos="4320"/>
        <w:tab w:val="clear" w:pos="8640"/>
        <w:tab w:val="left" w:pos="300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056E28"/>
    <w:multiLevelType w:val="hybridMultilevel"/>
    <w:tmpl w:val="3D2C3B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8DF2307"/>
    <w:multiLevelType w:val="hybridMultilevel"/>
    <w:tmpl w:val="3D2C3B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1442F4B"/>
    <w:multiLevelType w:val="hybridMultilevel"/>
    <w:tmpl w:val="3D2C3B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5865677D"/>
    <w:multiLevelType w:val="hybridMultilevel"/>
    <w:tmpl w:val="CA7C9DE4"/>
    <w:lvl w:ilvl="0" w:tplc="7D3CD9C4">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5FDE0190"/>
    <w:multiLevelType w:val="multilevel"/>
    <w:tmpl w:val="692E8C60"/>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5">
    <w:nsid w:val="630E579B"/>
    <w:multiLevelType w:val="multilevel"/>
    <w:tmpl w:val="22906988"/>
    <w:lvl w:ilvl="0">
      <w:start w:val="1"/>
      <w:numFmt w:val="bullet"/>
      <w:lvlText w:val=""/>
      <w:lvlJc w:val="left"/>
      <w:pPr>
        <w:ind w:left="360" w:hanging="360"/>
      </w:pPr>
      <w:rPr>
        <w:rFonts w:ascii="Symbol" w:hAnsi="Symbol"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
  </w:num>
  <w:num w:numId="3">
    <w:abstractNumId w:val="5"/>
  </w:num>
  <w:num w:numId="4">
    <w:abstractNumId w:val="3"/>
  </w:num>
  <w:num w:numId="5">
    <w:abstractNumId w:val="0"/>
  </w:num>
  <w:num w:numId="6">
    <w:abstractNumId w:val="2"/>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AF35B4"/>
    <w:rsid w:val="001017B2"/>
    <w:rsid w:val="001640C9"/>
    <w:rsid w:val="001967E6"/>
    <w:rsid w:val="00247CF6"/>
    <w:rsid w:val="002E5388"/>
    <w:rsid w:val="002F286E"/>
    <w:rsid w:val="00393D47"/>
    <w:rsid w:val="004715BB"/>
    <w:rsid w:val="00565334"/>
    <w:rsid w:val="00566FF9"/>
    <w:rsid w:val="00685EF5"/>
    <w:rsid w:val="00686A36"/>
    <w:rsid w:val="00745B3C"/>
    <w:rsid w:val="007D1F44"/>
    <w:rsid w:val="00870DA4"/>
    <w:rsid w:val="00882A7F"/>
    <w:rsid w:val="00936B8F"/>
    <w:rsid w:val="00AF35B4"/>
    <w:rsid w:val="00B829B5"/>
    <w:rsid w:val="00CD4EA9"/>
    <w:rsid w:val="00CE4871"/>
    <w:rsid w:val="00D12835"/>
    <w:rsid w:val="00DD68F2"/>
    <w:rsid w:val="00E62623"/>
    <w:rsid w:val="00E64F88"/>
    <w:rsid w:val="00E94C7B"/>
    <w:rsid w:val="00EA7DF6"/>
    <w:rsid w:val="00ED27CE"/>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5AEAC758-3D60-40F7-B802-6B9823035E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45B3C"/>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82A7F"/>
    <w:pPr>
      <w:tabs>
        <w:tab w:val="center" w:pos="4320"/>
        <w:tab w:val="right" w:pos="8640"/>
      </w:tabs>
      <w:spacing w:after="0" w:line="240" w:lineRule="auto"/>
    </w:pPr>
  </w:style>
  <w:style w:type="character" w:customStyle="1" w:styleId="HeaderChar">
    <w:name w:val="Header Char"/>
    <w:basedOn w:val="DefaultParagraphFont"/>
    <w:link w:val="Header"/>
    <w:uiPriority w:val="99"/>
    <w:rsid w:val="00882A7F"/>
  </w:style>
  <w:style w:type="paragraph" w:styleId="Footer">
    <w:name w:val="footer"/>
    <w:basedOn w:val="Normal"/>
    <w:link w:val="FooterChar"/>
    <w:uiPriority w:val="99"/>
    <w:unhideWhenUsed/>
    <w:rsid w:val="00882A7F"/>
    <w:pPr>
      <w:tabs>
        <w:tab w:val="center" w:pos="4320"/>
        <w:tab w:val="right" w:pos="8640"/>
      </w:tabs>
      <w:spacing w:after="0" w:line="240" w:lineRule="auto"/>
    </w:pPr>
  </w:style>
  <w:style w:type="character" w:customStyle="1" w:styleId="FooterChar">
    <w:name w:val="Footer Char"/>
    <w:basedOn w:val="DefaultParagraphFont"/>
    <w:link w:val="Footer"/>
    <w:uiPriority w:val="99"/>
    <w:rsid w:val="00882A7F"/>
  </w:style>
  <w:style w:type="paragraph" w:styleId="ListParagraph">
    <w:name w:val="List Paragraph"/>
    <w:basedOn w:val="Normal"/>
    <w:uiPriority w:val="34"/>
    <w:qFormat/>
    <w:rsid w:val="00CD4EA9"/>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814704">
      <w:bodyDiv w:val="1"/>
      <w:marLeft w:val="0"/>
      <w:marRight w:val="0"/>
      <w:marTop w:val="0"/>
      <w:marBottom w:val="0"/>
      <w:divBdr>
        <w:top w:val="none" w:sz="0" w:space="0" w:color="auto"/>
        <w:left w:val="none" w:sz="0" w:space="0" w:color="auto"/>
        <w:bottom w:val="none" w:sz="0" w:space="0" w:color="auto"/>
        <w:right w:val="none" w:sz="0" w:space="0" w:color="auto"/>
      </w:divBdr>
    </w:div>
    <w:div w:id="147522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oleObject" Target="embeddings/oleObject6.bin"/><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oleObject" Target="embeddings/oleObject2.bin"/><Relationship Id="rId19"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9</TotalTime>
  <Pages>16</Pages>
  <Words>1360</Words>
  <Characters>7753</Characters>
  <Application>Microsoft Office Word</Application>
  <DocSecurity>0</DocSecurity>
  <Lines>64</Lines>
  <Paragraphs>18</Paragraphs>
  <ScaleCrop>false</ScaleCrop>
  <Company/>
  <LinksUpToDate>false</LinksUpToDate>
  <CharactersWithSpaces>90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LL</dc:creator>
  <cp:lastModifiedBy>Guest</cp:lastModifiedBy>
  <cp:revision>15</cp:revision>
  <dcterms:created xsi:type="dcterms:W3CDTF">2014-11-22T21:05:00Z</dcterms:created>
  <dcterms:modified xsi:type="dcterms:W3CDTF">2014-11-24T07:06:00Z</dcterms:modified>
</cp:coreProperties>
</file>